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0F6D" w:rsidRPr="00261F38" w:rsidRDefault="00261F38" w:rsidP="00261F38">
      <w:r>
        <w:object w:dxaOrig="11081" w:dyaOrig="14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5pt;height:596.35pt" o:ole="">
            <v:imagedata r:id="rId4" o:title=""/>
          </v:shape>
          <o:OLEObject Type="Embed" ProgID="Visio.Drawing.11" ShapeID="_x0000_i1025" DrawAspect="Content" ObjectID="_1549696728" r:id="rId5"/>
        </w:object>
      </w:r>
      <w:bookmarkStart w:id="0" w:name="_GoBack"/>
      <w:bookmarkEnd w:id="0"/>
    </w:p>
    <w:sectPr w:rsidR="00320F6D" w:rsidRPr="00261F3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1EEC"/>
    <w:rsid w:val="00261F38"/>
    <w:rsid w:val="00320F6D"/>
    <w:rsid w:val="00AA1EEC"/>
    <w:rsid w:val="00CD23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2E75AD0-2BA5-4552-B8CA-3F58BA8561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76</dc:creator>
  <cp:keywords/>
  <dc:description/>
  <cp:lastModifiedBy>Win76</cp:lastModifiedBy>
  <cp:revision>4</cp:revision>
  <dcterms:created xsi:type="dcterms:W3CDTF">2017-02-17T07:45:00Z</dcterms:created>
  <dcterms:modified xsi:type="dcterms:W3CDTF">2017-02-27T08:32:00Z</dcterms:modified>
</cp:coreProperties>
</file>